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A4E28BF" w14:textId="13A8F9E5" w:rsidR="008A5A97" w:rsidRDefault="00B33120" w:rsidP="008A5A97">
      <w:pPr>
        <w:pStyle w:val="Heading1"/>
        <w:spacing w:before="0"/>
      </w:pPr>
      <w:r>
        <w:t xml:space="preserve">Iteration </w:t>
      </w:r>
      <w:r w:rsidR="00A8428B">
        <w:t>Three</w:t>
      </w:r>
    </w:p>
    <w:p w14:paraId="490387A5" w14:textId="3FDB2D9B" w:rsidR="008A5A97" w:rsidRPr="008A5A97" w:rsidRDefault="002C381C" w:rsidP="008A5A97">
      <w:r w:rsidRPr="002C381C">
        <w:t>It is a silly game where nobody wins.</w:t>
      </w:r>
    </w:p>
    <w:p w14:paraId="42E9027D" w14:textId="325CD1A2" w:rsidR="007B6A32" w:rsidRDefault="00FC0609" w:rsidP="007B6A32">
      <w:pPr>
        <w:pStyle w:val="Heading2"/>
      </w:pPr>
      <w:r>
        <w:t>The goal</w:t>
      </w:r>
    </w:p>
    <w:p w14:paraId="5E5EF370" w14:textId="586816A6" w:rsidR="00C05584" w:rsidRDefault="00534281" w:rsidP="00C05584">
      <w:r>
        <w:t xml:space="preserve">To </w:t>
      </w:r>
      <w:r w:rsidR="008A5CF5">
        <w:t xml:space="preserve">implement a scoring system </w:t>
      </w:r>
      <w:r w:rsidR="00096695">
        <w:t>and add lives to the game.</w:t>
      </w:r>
    </w:p>
    <w:p w14:paraId="7BADFAAF" w14:textId="77777777" w:rsidR="00C05584" w:rsidRDefault="00C05584" w:rsidP="00C05584">
      <w:pPr>
        <w:pStyle w:val="Heading3"/>
        <w:numPr>
          <w:ilvl w:val="0"/>
          <w:numId w:val="2"/>
        </w:numPr>
      </w:pPr>
      <w:r>
        <w:t>Tasks</w:t>
      </w:r>
    </w:p>
    <w:tbl>
      <w:tblPr>
        <w:tblStyle w:val="TableGrid"/>
        <w:tblW w:w="0" w:type="auto"/>
        <w:tblLook w:val="04A0" w:firstRow="1" w:lastRow="0" w:firstColumn="1" w:lastColumn="0" w:noHBand="0" w:noVBand="1"/>
      </w:tblPr>
      <w:tblGrid>
        <w:gridCol w:w="5382"/>
        <w:gridCol w:w="1701"/>
        <w:gridCol w:w="1933"/>
      </w:tblGrid>
      <w:tr w:rsidR="00C05584" w14:paraId="0ACC584F" w14:textId="77777777" w:rsidTr="00CB3853">
        <w:tc>
          <w:tcPr>
            <w:tcW w:w="5382" w:type="dxa"/>
          </w:tcPr>
          <w:p w14:paraId="5C76F419" w14:textId="77777777" w:rsidR="00C05584" w:rsidRPr="002A6D2A" w:rsidRDefault="00C05584" w:rsidP="00CB3853">
            <w:pPr>
              <w:rPr>
                <w:b/>
              </w:rPr>
            </w:pPr>
            <w:r w:rsidRPr="002A6D2A">
              <w:rPr>
                <w:b/>
              </w:rPr>
              <w:t>Task</w:t>
            </w:r>
          </w:p>
        </w:tc>
        <w:tc>
          <w:tcPr>
            <w:tcW w:w="1701" w:type="dxa"/>
          </w:tcPr>
          <w:p w14:paraId="5A7F4BE8" w14:textId="77777777" w:rsidR="00C05584" w:rsidRPr="002A6D2A" w:rsidRDefault="00C05584" w:rsidP="00CB3853">
            <w:pPr>
              <w:rPr>
                <w:b/>
              </w:rPr>
            </w:pPr>
            <w:r w:rsidRPr="002A6D2A">
              <w:rPr>
                <w:b/>
              </w:rPr>
              <w:t>Time Estimate</w:t>
            </w:r>
          </w:p>
        </w:tc>
        <w:tc>
          <w:tcPr>
            <w:tcW w:w="1933" w:type="dxa"/>
          </w:tcPr>
          <w:p w14:paraId="608FE18A" w14:textId="77777777" w:rsidR="00C05584" w:rsidRPr="002A6D2A" w:rsidRDefault="00C05584" w:rsidP="00CB3853">
            <w:pPr>
              <w:rPr>
                <w:b/>
              </w:rPr>
            </w:pPr>
            <w:r w:rsidRPr="002A6D2A">
              <w:rPr>
                <w:b/>
              </w:rPr>
              <w:t>Actual Time Taken</w:t>
            </w:r>
          </w:p>
        </w:tc>
      </w:tr>
      <w:tr w:rsidR="00C05584" w14:paraId="4291DA2F" w14:textId="77777777" w:rsidTr="00CB3853">
        <w:tc>
          <w:tcPr>
            <w:tcW w:w="5382" w:type="dxa"/>
          </w:tcPr>
          <w:p w14:paraId="5C6474C3" w14:textId="11ED3C0A" w:rsidR="00C05584" w:rsidRDefault="000E0927" w:rsidP="00CB3853">
            <w:r>
              <w:t>Analysis</w:t>
            </w:r>
            <w:r w:rsidR="00DF06B9">
              <w:t xml:space="preserve"> and Planning</w:t>
            </w:r>
          </w:p>
        </w:tc>
        <w:tc>
          <w:tcPr>
            <w:tcW w:w="1701" w:type="dxa"/>
          </w:tcPr>
          <w:p w14:paraId="14E0412C" w14:textId="0E8D7B0A" w:rsidR="00C05584" w:rsidRDefault="00A531EF" w:rsidP="00CB3853">
            <w:r>
              <w:t>90</w:t>
            </w:r>
          </w:p>
        </w:tc>
        <w:tc>
          <w:tcPr>
            <w:tcW w:w="1933" w:type="dxa"/>
          </w:tcPr>
          <w:p w14:paraId="7A30F0C6" w14:textId="5C55A99B" w:rsidR="00C05584" w:rsidRDefault="00BD1AFA" w:rsidP="00CB3853">
            <w:r>
              <w:t>120</w:t>
            </w:r>
          </w:p>
        </w:tc>
      </w:tr>
      <w:tr w:rsidR="00C05584" w14:paraId="45312524" w14:textId="77777777" w:rsidTr="00CB3853">
        <w:tc>
          <w:tcPr>
            <w:tcW w:w="5382" w:type="dxa"/>
          </w:tcPr>
          <w:p w14:paraId="706C1975" w14:textId="7D49C596" w:rsidR="00C05584" w:rsidRDefault="000E18A2" w:rsidP="00CB3853">
            <w:r>
              <w:t>Coding</w:t>
            </w:r>
          </w:p>
        </w:tc>
        <w:tc>
          <w:tcPr>
            <w:tcW w:w="1701" w:type="dxa"/>
          </w:tcPr>
          <w:p w14:paraId="7E199C47" w14:textId="5954A3C3" w:rsidR="00C05584" w:rsidRDefault="00337161" w:rsidP="00CB3853">
            <w:r>
              <w:t>90</w:t>
            </w:r>
          </w:p>
        </w:tc>
        <w:tc>
          <w:tcPr>
            <w:tcW w:w="1933" w:type="dxa"/>
          </w:tcPr>
          <w:p w14:paraId="378D5CE2" w14:textId="5DCADA46" w:rsidR="00C05584" w:rsidRDefault="00BD1AFA" w:rsidP="00CB3853">
            <w:r>
              <w:t>120</w:t>
            </w:r>
          </w:p>
        </w:tc>
      </w:tr>
      <w:tr w:rsidR="00337161" w14:paraId="6921D16E" w14:textId="77777777" w:rsidTr="00CB3853">
        <w:tc>
          <w:tcPr>
            <w:tcW w:w="5382" w:type="dxa"/>
          </w:tcPr>
          <w:p w14:paraId="69B1C070" w14:textId="32469C2E" w:rsidR="00337161" w:rsidRDefault="00A531EF" w:rsidP="00CB3853">
            <w:r>
              <w:t>Testing</w:t>
            </w:r>
          </w:p>
        </w:tc>
        <w:tc>
          <w:tcPr>
            <w:tcW w:w="1701" w:type="dxa"/>
          </w:tcPr>
          <w:p w14:paraId="633083B8" w14:textId="5E4992F4" w:rsidR="00337161" w:rsidRDefault="00A531EF" w:rsidP="00CB3853">
            <w:r>
              <w:t>30</w:t>
            </w:r>
          </w:p>
        </w:tc>
        <w:tc>
          <w:tcPr>
            <w:tcW w:w="1933" w:type="dxa"/>
          </w:tcPr>
          <w:p w14:paraId="573A0D6C" w14:textId="5659C33A" w:rsidR="00337161" w:rsidRDefault="00381626" w:rsidP="00CB3853">
            <w:r>
              <w:t>60</w:t>
            </w:r>
          </w:p>
        </w:tc>
      </w:tr>
    </w:tbl>
    <w:p w14:paraId="14EF82DB" w14:textId="35E6506A" w:rsidR="005E32E5" w:rsidRDefault="00DF06B9" w:rsidP="00BE22F2">
      <w:pPr>
        <w:pStyle w:val="Heading3"/>
        <w:numPr>
          <w:ilvl w:val="0"/>
          <w:numId w:val="2"/>
        </w:numPr>
      </w:pPr>
      <w:r>
        <w:t>Analysis and Planning</w:t>
      </w:r>
    </w:p>
    <w:p w14:paraId="323ADACA" w14:textId="4FD3B468" w:rsidR="005E32E5" w:rsidRDefault="005E32E5" w:rsidP="005E32E5">
      <w:r>
        <w:t>Two essential components of any platform game would be a scoring system, and a limited number of lives. I would like players to be able to earn more points the faster they collect the hardhats in the game. Points and lives will be maintained across levels with lives decreasing and points earned on a given level reset if a player contacts lava or the timer runs out.</w:t>
      </w:r>
    </w:p>
    <w:p w14:paraId="07BCD041" w14:textId="26D05D8F" w:rsidR="005E32E5" w:rsidRDefault="005E32E5" w:rsidP="005E32E5">
      <w:r>
        <w:t>I will give players a total of three lives, after which the game will end, and the hardhats will be worth double the number of seconds</w:t>
      </w:r>
      <w:r w:rsidR="00665A97">
        <w:t xml:space="preserve"> left in the level.</w:t>
      </w:r>
    </w:p>
    <w:p w14:paraId="22A1F49E" w14:textId="60E63015" w:rsidR="00665A97" w:rsidRDefault="0060071A" w:rsidP="005E32E5">
      <w:r>
        <w:t xml:space="preserve">After my last iteration I </w:t>
      </w:r>
      <w:r w:rsidR="00642D1E">
        <w:t xml:space="preserve">learned that attaching attributes using __proto__ has been deprecated, so I will be </w:t>
      </w:r>
      <w:r w:rsidR="006367EA">
        <w:t>c</w:t>
      </w:r>
      <w:r w:rsidR="00642D1E">
        <w:t xml:space="preserve">reating a new </w:t>
      </w:r>
      <w:r w:rsidR="006367EA">
        <w:t xml:space="preserve">class called Game which will be attached to the State prototype using </w:t>
      </w:r>
      <w:proofErr w:type="spellStart"/>
      <w:r w:rsidR="001E354C">
        <w:t>State.prototype</w:t>
      </w:r>
      <w:proofErr w:type="spellEnd"/>
      <w:r w:rsidR="001E354C">
        <w:t xml:space="preserve">. </w:t>
      </w:r>
      <w:r w:rsidR="001B3339">
        <w:t>The Game class will contain the timer, a tally of total points, a points buffer</w:t>
      </w:r>
      <w:r w:rsidR="004D24C9">
        <w:t xml:space="preserve"> and the number of lives left.</w:t>
      </w:r>
      <w:r w:rsidR="00965237">
        <w:t xml:space="preserve"> Data within the Game class will be modified using class methods and get methods will be used </w:t>
      </w:r>
      <w:r w:rsidR="00BE1428">
        <w:t xml:space="preserve">to </w:t>
      </w:r>
      <w:r w:rsidR="00A31BCE">
        <w:t xml:space="preserve">return </w:t>
      </w:r>
      <w:r w:rsidR="00BE1428">
        <w:t>clock and points strings.</w:t>
      </w:r>
    </w:p>
    <w:p w14:paraId="0E7DBFBB" w14:textId="09981FC5" w:rsidR="007F0DE1" w:rsidRDefault="007F0DE1" w:rsidP="005E32E5">
      <w:proofErr w:type="spellStart"/>
      <w:r>
        <w:t>Game.countDown</w:t>
      </w:r>
      <w:proofErr w:type="spellEnd"/>
      <w:r>
        <w:t xml:space="preserve">() will </w:t>
      </w:r>
      <w:r w:rsidR="0008149E">
        <w:t>decrease the timer by the number of seconds passed to it as an argument.</w:t>
      </w:r>
      <w:r w:rsidR="0091031A">
        <w:t xml:space="preserve"> It will return </w:t>
      </w:r>
      <w:r w:rsidR="00B130D2">
        <w:t xml:space="preserve">false if there is no time left on the clock, otherwise </w:t>
      </w:r>
      <w:r w:rsidR="006D73BA">
        <w:t xml:space="preserve">returning </w:t>
      </w:r>
      <w:r w:rsidR="00B130D2">
        <w:t>true.</w:t>
      </w:r>
    </w:p>
    <w:p w14:paraId="727BD045" w14:textId="1215FFE6" w:rsidR="0008149E" w:rsidRDefault="0008149E" w:rsidP="005E32E5">
      <w:proofErr w:type="spellStart"/>
      <w:r>
        <w:t>Game.</w:t>
      </w:r>
      <w:r w:rsidR="002C3920">
        <w:t>collectItem</w:t>
      </w:r>
      <w:proofErr w:type="spellEnd"/>
      <w:r w:rsidR="002C3920">
        <w:t xml:space="preserve">() will perform game actions based on </w:t>
      </w:r>
      <w:r w:rsidR="00B6253F">
        <w:t>the type of item ‘collected’</w:t>
      </w:r>
      <w:r w:rsidR="00A31BCE">
        <w:t>.</w:t>
      </w:r>
    </w:p>
    <w:p w14:paraId="7106D9CB" w14:textId="3422DD1B" w:rsidR="00A31BCE" w:rsidRDefault="006D40E5" w:rsidP="005E32E5">
      <w:proofErr w:type="spellStart"/>
      <w:r>
        <w:t>Game.winLevel</w:t>
      </w:r>
      <w:proofErr w:type="spellEnd"/>
      <w:r>
        <w:t xml:space="preserve">() will add the </w:t>
      </w:r>
      <w:proofErr w:type="spellStart"/>
      <w:r>
        <w:t>pointsBuffer</w:t>
      </w:r>
      <w:proofErr w:type="spellEnd"/>
      <w:r>
        <w:t xml:space="preserve"> onto the </w:t>
      </w:r>
      <w:proofErr w:type="spellStart"/>
      <w:r>
        <w:t>totalPoints</w:t>
      </w:r>
      <w:proofErr w:type="spellEnd"/>
      <w:r>
        <w:t xml:space="preserve"> then reset </w:t>
      </w:r>
      <w:proofErr w:type="spellStart"/>
      <w:r>
        <w:t>pointsBuffer</w:t>
      </w:r>
      <w:proofErr w:type="spellEnd"/>
      <w:r>
        <w:t xml:space="preserve"> to </w:t>
      </w:r>
      <w:r w:rsidR="00CF7CA0">
        <w:t>zero.</w:t>
      </w:r>
    </w:p>
    <w:p w14:paraId="388924D5" w14:textId="659FD390" w:rsidR="00CF7CA0" w:rsidRDefault="00CF7CA0" w:rsidP="005E32E5">
      <w:proofErr w:type="spellStart"/>
      <w:r>
        <w:t>Game.loseLife</w:t>
      </w:r>
      <w:proofErr w:type="spellEnd"/>
      <w:r>
        <w:t xml:space="preserve">() will reset the </w:t>
      </w:r>
      <w:proofErr w:type="spellStart"/>
      <w:r w:rsidR="0071249E">
        <w:t>pointsBuffer</w:t>
      </w:r>
      <w:proofErr w:type="spellEnd"/>
      <w:r w:rsidR="0071249E">
        <w:t xml:space="preserve"> to zero and subtract a life. </w:t>
      </w:r>
      <w:r w:rsidR="008E24E6">
        <w:t>If there are no more lives to subtract it will return false, otherwise returning true.</w:t>
      </w:r>
    </w:p>
    <w:p w14:paraId="3F842B2E" w14:textId="24F9CD26" w:rsidR="00566EB2" w:rsidRPr="005E32E5" w:rsidRDefault="00566EB2" w:rsidP="005E32E5">
      <w:proofErr w:type="spellStart"/>
      <w:r>
        <w:t>Game.end</w:t>
      </w:r>
      <w:proofErr w:type="spellEnd"/>
      <w:r>
        <w:t xml:space="preserve">() is a reserved function that will currently </w:t>
      </w:r>
      <w:r w:rsidR="004D3564">
        <w:t xml:space="preserve">print a message to the console based on the final status. I have plans to use it to handle more complex </w:t>
      </w:r>
      <w:r w:rsidR="00524916">
        <w:t>end-game actions in a future iteration.</w:t>
      </w:r>
    </w:p>
    <w:p w14:paraId="16F908B4" w14:textId="0208569D" w:rsidR="00BE22F2" w:rsidRDefault="00BE22F2" w:rsidP="00BE22F2">
      <w:pPr>
        <w:pStyle w:val="Heading3"/>
      </w:pPr>
      <w:r>
        <w:lastRenderedPageBreak/>
        <w:t>Class Diagra</w:t>
      </w:r>
      <w:r w:rsidR="00625862">
        <w:t>m</w:t>
      </w:r>
      <w:r w:rsidR="003A7916">
        <w:t xml:space="preserve"> Before</w:t>
      </w:r>
      <w:r>
        <w:t>:</w:t>
      </w:r>
    </w:p>
    <w:p w14:paraId="72B06F01" w14:textId="4F5E99D7" w:rsidR="00AF5260" w:rsidRDefault="00494E57" w:rsidP="00AF5260">
      <w:r>
        <w:object w:dxaOrig="15555" w:dyaOrig="12705" w14:anchorId="354E27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55pt;height:379pt" o:ole="">
            <v:imagedata r:id="rId6" o:title=""/>
          </v:shape>
          <o:OLEObject Type="Embed" ProgID="Visio.Drawing.15" ShapeID="_x0000_i1025" DrawAspect="Content" ObjectID="_1602155577" r:id="rId7"/>
        </w:object>
      </w:r>
    </w:p>
    <w:p w14:paraId="7B40B34E" w14:textId="77777777" w:rsidR="00ED6868" w:rsidRDefault="00ED6868" w:rsidP="00AF5260"/>
    <w:p w14:paraId="47F4E613" w14:textId="23B00645" w:rsidR="003A7916" w:rsidRDefault="003A7916" w:rsidP="003A7916">
      <w:pPr>
        <w:pStyle w:val="Heading3"/>
      </w:pPr>
      <w:r>
        <w:lastRenderedPageBreak/>
        <w:t>Class Diagram After:</w:t>
      </w:r>
    </w:p>
    <w:p w14:paraId="32ED5A69" w14:textId="2559AF98" w:rsidR="00D81339" w:rsidRPr="00D81339" w:rsidRDefault="00494E57" w:rsidP="00D81339">
      <w:r>
        <w:object w:dxaOrig="15555" w:dyaOrig="14686" w14:anchorId="61EF8AC8">
          <v:shape id="_x0000_i1026" type="#_x0000_t75" style="width:449.65pt;height:423.85pt" o:ole="">
            <v:imagedata r:id="rId8" o:title=""/>
          </v:shape>
          <o:OLEObject Type="Embed" ProgID="Visio.Drawing.15" ShapeID="_x0000_i1026" DrawAspect="Content" ObjectID="_1602155578" r:id="rId9"/>
        </w:object>
      </w:r>
    </w:p>
    <w:p w14:paraId="6DC06AA7" w14:textId="167A2CA9" w:rsidR="003A7916" w:rsidRDefault="00AF4DF7">
      <w:r>
        <w:br w:type="page"/>
      </w:r>
    </w:p>
    <w:p w14:paraId="0A4C89F0" w14:textId="579BE31F" w:rsidR="00785F09" w:rsidRDefault="00671798" w:rsidP="00785F09">
      <w:pPr>
        <w:pStyle w:val="Heading3"/>
        <w:numPr>
          <w:ilvl w:val="0"/>
          <w:numId w:val="2"/>
        </w:numPr>
      </w:pPr>
      <w:r>
        <w:lastRenderedPageBreak/>
        <w:t>Design</w:t>
      </w:r>
    </w:p>
    <w:p w14:paraId="399C399B" w14:textId="4329E748" w:rsidR="00687D90" w:rsidRDefault="00687D90" w:rsidP="00687D90">
      <w:pPr>
        <w:pStyle w:val="Heading2"/>
      </w:pPr>
      <w:r>
        <w:t>Activity Diagram</w:t>
      </w:r>
    </w:p>
    <w:p w14:paraId="045BEE69" w14:textId="7B9DAC14" w:rsidR="0021013E" w:rsidRDefault="009307EB" w:rsidP="00687D90">
      <w:r>
        <w:object w:dxaOrig="12945" w:dyaOrig="20565" w14:anchorId="26679A99">
          <v:shape id="_x0000_i1027" type="#_x0000_t75" style="width:395.3pt;height:626.25pt" o:ole="">
            <v:imagedata r:id="rId10" o:title=""/>
          </v:shape>
          <o:OLEObject Type="Embed" ProgID="Visio.Drawing.15" ShapeID="_x0000_i1027" DrawAspect="Content" ObjectID="_1602155579" r:id="rId11"/>
        </w:object>
      </w:r>
    </w:p>
    <w:p w14:paraId="389A07A6" w14:textId="77777777" w:rsidR="009307EB" w:rsidRDefault="009307EB">
      <w:r>
        <w:br w:type="page"/>
      </w:r>
    </w:p>
    <w:p w14:paraId="0A2AB2EA" w14:textId="77777777" w:rsidR="00671798" w:rsidRDefault="00671798" w:rsidP="00E638A5">
      <w:pPr>
        <w:pStyle w:val="Heading2"/>
        <w:numPr>
          <w:ilvl w:val="0"/>
          <w:numId w:val="2"/>
        </w:numPr>
      </w:pPr>
      <w:r>
        <w:lastRenderedPageBreak/>
        <w:t>Planning a Complex Algorithm</w:t>
      </w:r>
    </w:p>
    <w:p w14:paraId="231E759B" w14:textId="77777777" w:rsidR="00671798" w:rsidRDefault="00671798" w:rsidP="00671798">
      <w:r>
        <w:t>Define the problem</w:t>
      </w:r>
    </w:p>
    <w:p w14:paraId="6292706E" w14:textId="1E589199" w:rsidR="00671798" w:rsidRPr="00CE5BAC" w:rsidRDefault="009307EB" w:rsidP="00671798">
      <w:pPr>
        <w:pBdr>
          <w:bottom w:val="single" w:sz="6" w:space="1" w:color="auto"/>
        </w:pBdr>
        <w:rPr>
          <w:i/>
        </w:rPr>
      </w:pPr>
      <w:r>
        <w:rPr>
          <w:i/>
        </w:rPr>
        <w:t>Handle game events based on collision with a collectible item</w:t>
      </w:r>
      <w:r w:rsidR="007408ED">
        <w:rPr>
          <w:i/>
        </w:rPr>
        <w:t xml:space="preserve"> (e.g. points for hats)</w:t>
      </w:r>
    </w:p>
    <w:p w14:paraId="2DD051FD" w14:textId="77777777" w:rsidR="00671798" w:rsidRDefault="00671798" w:rsidP="00671798">
      <w:r>
        <w:t>Inputs to the routine</w:t>
      </w:r>
    </w:p>
    <w:p w14:paraId="2BE621EA" w14:textId="59D7C78E" w:rsidR="00671798" w:rsidRDefault="009307EB" w:rsidP="00671798">
      <w:pPr>
        <w:pBdr>
          <w:bottom w:val="single" w:sz="6" w:space="1" w:color="auto"/>
        </w:pBdr>
        <w:rPr>
          <w:i/>
        </w:rPr>
      </w:pPr>
      <w:r>
        <w:rPr>
          <w:i/>
        </w:rPr>
        <w:t>Type of item collected</w:t>
      </w:r>
    </w:p>
    <w:p w14:paraId="36AFE107" w14:textId="77777777" w:rsidR="00671798" w:rsidRDefault="00671798" w:rsidP="00671798">
      <w:r>
        <w:t>Outputs from the routine</w:t>
      </w:r>
    </w:p>
    <w:p w14:paraId="1458AD47" w14:textId="4852D659" w:rsidR="00671798" w:rsidRPr="00671798" w:rsidRDefault="007408ED" w:rsidP="00671798">
      <w:pPr>
        <w:pBdr>
          <w:bottom w:val="single" w:sz="6" w:space="1" w:color="auto"/>
        </w:pBdr>
        <w:rPr>
          <w:i/>
        </w:rPr>
      </w:pPr>
      <w:r>
        <w:rPr>
          <w:i/>
        </w:rPr>
        <w:t>None</w:t>
      </w:r>
    </w:p>
    <w:p w14:paraId="28FC2734" w14:textId="77777777" w:rsidR="00671798" w:rsidRDefault="00671798" w:rsidP="00671798">
      <w:r>
        <w:t>Pre-conditions</w:t>
      </w:r>
    </w:p>
    <w:p w14:paraId="6C78C862" w14:textId="55EB4079" w:rsidR="00671798" w:rsidRPr="00CE0879" w:rsidRDefault="007408ED" w:rsidP="00671798">
      <w:pPr>
        <w:pBdr>
          <w:bottom w:val="single" w:sz="4" w:space="1" w:color="auto"/>
        </w:pBdr>
      </w:pPr>
      <w:r>
        <w:t>Time is known, game status is playing</w:t>
      </w:r>
    </w:p>
    <w:p w14:paraId="70AC5747" w14:textId="77777777" w:rsidR="00671798" w:rsidRDefault="00671798" w:rsidP="00671798">
      <w:r>
        <w:t>Post-conditions</w:t>
      </w:r>
    </w:p>
    <w:p w14:paraId="1E9D2C6A" w14:textId="7EC8989A" w:rsidR="00671798" w:rsidRPr="004610A1" w:rsidRDefault="007408ED" w:rsidP="00026310">
      <w:pPr>
        <w:pBdr>
          <w:bottom w:val="single" w:sz="6" w:space="1" w:color="auto"/>
        </w:pBdr>
        <w:tabs>
          <w:tab w:val="left" w:pos="1318"/>
        </w:tabs>
        <w:rPr>
          <w:i/>
        </w:rPr>
      </w:pPr>
      <w:r>
        <w:rPr>
          <w:i/>
        </w:rPr>
        <w:t>Game event is triggered (e.g. points added to points buffer)</w:t>
      </w:r>
    </w:p>
    <w:p w14:paraId="0EBDAE76" w14:textId="718A5A6B" w:rsidR="00671798" w:rsidRDefault="00671798" w:rsidP="00671798">
      <w:r>
        <w:t>Name the Routine</w:t>
      </w:r>
    </w:p>
    <w:p w14:paraId="1DDA9114" w14:textId="58177A74" w:rsidR="00671798" w:rsidRPr="00CE5BAC" w:rsidRDefault="00857E7B" w:rsidP="00671798">
      <w:pPr>
        <w:pBdr>
          <w:bottom w:val="single" w:sz="6" w:space="1" w:color="auto"/>
        </w:pBdr>
        <w:rPr>
          <w:i/>
        </w:rPr>
      </w:pPr>
      <w:proofErr w:type="spellStart"/>
      <w:r>
        <w:rPr>
          <w:rFonts w:ascii="Miriam Fixed" w:hAnsi="Miriam Fixed" w:cs="Miriam Fixed"/>
        </w:rPr>
        <w:t>Game</w:t>
      </w:r>
      <w:r w:rsidR="009F5E1A">
        <w:rPr>
          <w:rFonts w:ascii="Miriam Fixed" w:hAnsi="Miriam Fixed" w:cs="Miriam Fixed"/>
        </w:rPr>
        <w:t>.</w:t>
      </w:r>
      <w:r w:rsidR="007408ED">
        <w:rPr>
          <w:i/>
        </w:rPr>
        <w:t>collectItem</w:t>
      </w:r>
      <w:proofErr w:type="spellEnd"/>
      <w:r w:rsidR="007408ED">
        <w:rPr>
          <w:i/>
        </w:rPr>
        <w:t>()</w:t>
      </w:r>
    </w:p>
    <w:p w14:paraId="7DAC448C" w14:textId="77777777" w:rsidR="00671798" w:rsidRDefault="00671798" w:rsidP="00671798">
      <w:r>
        <w:t>Think about error handling</w:t>
      </w:r>
    </w:p>
    <w:p w14:paraId="14F14F16" w14:textId="23D0BB36" w:rsidR="00671798" w:rsidRPr="001772DD" w:rsidRDefault="00D3297B" w:rsidP="00671798">
      <w:pPr>
        <w:pBdr>
          <w:bottom w:val="single" w:sz="6" w:space="1" w:color="auto"/>
        </w:pBdr>
        <w:rPr>
          <w:i/>
        </w:rPr>
      </w:pPr>
      <w:r>
        <w:rPr>
          <w:i/>
        </w:rPr>
        <w:t>I will use a switch method with the default switch used in future to handle error condition (maybe a sound effect?)</w:t>
      </w:r>
    </w:p>
    <w:p w14:paraId="20654E94" w14:textId="3B5019CA" w:rsidR="009C69C4" w:rsidRDefault="005B5CCC" w:rsidP="009C69C4">
      <w:pPr>
        <w:pStyle w:val="Heading3"/>
        <w:numPr>
          <w:ilvl w:val="0"/>
          <w:numId w:val="2"/>
        </w:numPr>
      </w:pPr>
      <w:r>
        <w:t>Pseudocode</w:t>
      </w:r>
    </w:p>
    <w:p w14:paraId="26C8C3B4" w14:textId="316AD863" w:rsidR="009719FE" w:rsidRDefault="00857E7B">
      <w:pPr>
        <w:rPr>
          <w:rFonts w:ascii="Miriam Fixed" w:hAnsi="Miriam Fixed" w:cs="Miriam Fixed"/>
        </w:rPr>
      </w:pPr>
      <w:proofErr w:type="spellStart"/>
      <w:r>
        <w:rPr>
          <w:rFonts w:ascii="Miriam Fixed" w:hAnsi="Miriam Fixed" w:cs="Miriam Fixed"/>
        </w:rPr>
        <w:t>Game</w:t>
      </w:r>
      <w:r w:rsidR="009F5E1A">
        <w:rPr>
          <w:rFonts w:ascii="Miriam Fixed" w:hAnsi="Miriam Fixed" w:cs="Miriam Fixed"/>
        </w:rPr>
        <w:t>.</w:t>
      </w:r>
      <w:r w:rsidR="007408ED">
        <w:rPr>
          <w:rFonts w:ascii="Miriam Fixed" w:hAnsi="Miriam Fixed" w:cs="Miriam Fixed"/>
        </w:rPr>
        <w:t>collectItem</w:t>
      </w:r>
      <w:proofErr w:type="spellEnd"/>
      <w:r w:rsidR="007408ED">
        <w:rPr>
          <w:rFonts w:ascii="Miriam Fixed" w:hAnsi="Miriam Fixed" w:cs="Miriam Fixed"/>
        </w:rPr>
        <w:t xml:space="preserve"> (</w:t>
      </w:r>
      <w:proofErr w:type="spellStart"/>
      <w:r w:rsidR="007408ED">
        <w:rPr>
          <w:rFonts w:ascii="Miriam Fixed" w:hAnsi="Miriam Fixed" w:cs="Miriam Fixed"/>
        </w:rPr>
        <w:t>typeOfItem</w:t>
      </w:r>
      <w:proofErr w:type="spellEnd"/>
      <w:r w:rsidR="007408ED">
        <w:rPr>
          <w:rFonts w:ascii="Miriam Fixed" w:hAnsi="Miriam Fixed" w:cs="Miriam Fixed"/>
        </w:rPr>
        <w:t>) {</w:t>
      </w:r>
    </w:p>
    <w:p w14:paraId="56A5A0E2" w14:textId="0721BBFE" w:rsidR="007408ED" w:rsidRDefault="00D3297B">
      <w:pPr>
        <w:rPr>
          <w:rFonts w:ascii="Miriam Fixed" w:hAnsi="Miriam Fixed" w:cs="Miriam Fixed"/>
        </w:rPr>
      </w:pPr>
      <w:r>
        <w:rPr>
          <w:rFonts w:ascii="Miriam Fixed" w:hAnsi="Miriam Fixed" w:cs="Miriam Fixed"/>
        </w:rPr>
        <w:tab/>
        <w:t>switch (</w:t>
      </w:r>
      <w:proofErr w:type="spellStart"/>
      <w:r>
        <w:rPr>
          <w:rFonts w:ascii="Miriam Fixed" w:hAnsi="Miriam Fixed" w:cs="Miriam Fixed"/>
        </w:rPr>
        <w:t>typeOfItem</w:t>
      </w:r>
      <w:proofErr w:type="spellEnd"/>
      <w:r>
        <w:rPr>
          <w:rFonts w:ascii="Miriam Fixed" w:hAnsi="Miriam Fixed" w:cs="Miriam Fixed"/>
        </w:rPr>
        <w:t>) {</w:t>
      </w:r>
    </w:p>
    <w:p w14:paraId="664D950A" w14:textId="761A75E4" w:rsidR="007408ED" w:rsidRDefault="007408ED">
      <w:pPr>
        <w:rPr>
          <w:rFonts w:ascii="Miriam Fixed" w:hAnsi="Miriam Fixed" w:cs="Miriam Fixed"/>
        </w:rPr>
      </w:pPr>
      <w:r>
        <w:rPr>
          <w:rFonts w:ascii="Miriam Fixed" w:hAnsi="Miriam Fixed" w:cs="Miriam Fixed"/>
        </w:rPr>
        <w:tab/>
      </w:r>
      <w:r>
        <w:rPr>
          <w:rFonts w:ascii="Miriam Fixed" w:hAnsi="Miriam Fixed" w:cs="Miriam Fixed"/>
        </w:rPr>
        <w:tab/>
        <w:t>case ‘coin’:</w:t>
      </w:r>
    </w:p>
    <w:p w14:paraId="6C94E23D" w14:textId="41B7037A" w:rsidR="007408ED" w:rsidRDefault="007408ED" w:rsidP="007408ED">
      <w:pPr>
        <w:ind w:left="2160"/>
        <w:rPr>
          <w:rFonts w:ascii="Miriam Fixed" w:hAnsi="Miriam Fixed" w:cs="Miriam Fixed"/>
        </w:rPr>
      </w:pPr>
      <w:r>
        <w:rPr>
          <w:rFonts w:ascii="Miriam Fixed" w:hAnsi="Miriam Fixed" w:cs="Miriam Fixed"/>
        </w:rPr>
        <w:t xml:space="preserve">points = </w:t>
      </w:r>
      <w:proofErr w:type="spellStart"/>
      <w:r>
        <w:rPr>
          <w:rFonts w:ascii="Miriam Fixed" w:hAnsi="Miriam Fixed" w:cs="Miriam Fixed"/>
        </w:rPr>
        <w:t>secondsLeft</w:t>
      </w:r>
      <w:proofErr w:type="spellEnd"/>
      <w:r>
        <w:rPr>
          <w:rFonts w:ascii="Miriam Fixed" w:hAnsi="Miriam Fixed" w:cs="Miriam Fixed"/>
        </w:rPr>
        <w:t xml:space="preserve"> x 2</w:t>
      </w:r>
      <w:r>
        <w:rPr>
          <w:rFonts w:ascii="Miriam Fixed" w:hAnsi="Miriam Fixed" w:cs="Miriam Fixed"/>
        </w:rPr>
        <w:br/>
        <w:t>add points to buffer</w:t>
      </w:r>
      <w:r>
        <w:rPr>
          <w:rFonts w:ascii="Miriam Fixed" w:hAnsi="Miriam Fixed" w:cs="Miriam Fixed"/>
        </w:rPr>
        <w:br/>
        <w:t>break</w:t>
      </w:r>
    </w:p>
    <w:p w14:paraId="250D34F7" w14:textId="34F066F4" w:rsidR="007408ED" w:rsidRDefault="007408ED" w:rsidP="007408ED">
      <w:pPr>
        <w:rPr>
          <w:rFonts w:ascii="Miriam Fixed" w:hAnsi="Miriam Fixed" w:cs="Miriam Fixed"/>
        </w:rPr>
      </w:pPr>
      <w:r>
        <w:rPr>
          <w:rFonts w:ascii="Miriam Fixed" w:hAnsi="Miriam Fixed" w:cs="Miriam Fixed"/>
        </w:rPr>
        <w:tab/>
      </w:r>
      <w:r>
        <w:rPr>
          <w:rFonts w:ascii="Miriam Fixed" w:hAnsi="Miriam Fixed" w:cs="Miriam Fixed"/>
        </w:rPr>
        <w:tab/>
        <w:t>default:</w:t>
      </w:r>
    </w:p>
    <w:p w14:paraId="05AA5D6F" w14:textId="3131E127" w:rsidR="007408ED" w:rsidRDefault="007408ED" w:rsidP="007408ED">
      <w:pPr>
        <w:ind w:left="2160"/>
        <w:rPr>
          <w:rFonts w:ascii="Miriam Fixed" w:hAnsi="Miriam Fixed" w:cs="Miriam Fixed"/>
        </w:rPr>
      </w:pPr>
      <w:r>
        <w:rPr>
          <w:rFonts w:ascii="Miriam Fixed" w:hAnsi="Miriam Fixed" w:cs="Miriam Fixed"/>
        </w:rPr>
        <w:t>do nothing</w:t>
      </w:r>
      <w:r>
        <w:rPr>
          <w:rFonts w:ascii="Miriam Fixed" w:hAnsi="Miriam Fixed" w:cs="Miriam Fixed"/>
        </w:rPr>
        <w:br/>
        <w:t>break</w:t>
      </w:r>
    </w:p>
    <w:p w14:paraId="619764BD" w14:textId="0AE57C5E" w:rsidR="007408ED" w:rsidRDefault="00D3297B" w:rsidP="007408ED">
      <w:pPr>
        <w:rPr>
          <w:rFonts w:ascii="Miriam Fixed" w:hAnsi="Miriam Fixed" w:cs="Miriam Fixed"/>
        </w:rPr>
      </w:pPr>
      <w:r>
        <w:rPr>
          <w:rFonts w:ascii="Miriam Fixed" w:hAnsi="Miriam Fixed" w:cs="Miriam Fixed"/>
        </w:rPr>
        <w:tab/>
        <w:t>}</w:t>
      </w:r>
    </w:p>
    <w:p w14:paraId="20E0E4C3" w14:textId="4C1A6F1F" w:rsidR="00D3297B" w:rsidRPr="00741827" w:rsidRDefault="00D3297B" w:rsidP="007408ED">
      <w:pPr>
        <w:rPr>
          <w:rFonts w:ascii="Miriam Fixed" w:hAnsi="Miriam Fixed" w:cs="Miriam Fixed"/>
        </w:rPr>
      </w:pPr>
      <w:r>
        <w:rPr>
          <w:rFonts w:ascii="Miriam Fixed" w:hAnsi="Miriam Fixed" w:cs="Miriam Fixed"/>
        </w:rPr>
        <w:t>}</w:t>
      </w:r>
    </w:p>
    <w:p w14:paraId="40495B12" w14:textId="756FC44A" w:rsidR="0078039D" w:rsidRDefault="00B33120" w:rsidP="009C69C4">
      <w:pPr>
        <w:pStyle w:val="Heading3"/>
        <w:numPr>
          <w:ilvl w:val="0"/>
          <w:numId w:val="2"/>
        </w:numPr>
      </w:pPr>
      <w:r>
        <w:t>Evaluation</w:t>
      </w:r>
    </w:p>
    <w:p w14:paraId="5BCA38F3" w14:textId="4E78F517" w:rsidR="00EA27B7" w:rsidRDefault="00BE0D3C" w:rsidP="00EA27B7">
      <w:r>
        <w:t>I had originally planned to attach all the attributes needed for thi</w:t>
      </w:r>
      <w:r w:rsidR="00AA21DD">
        <w:t>s</w:t>
      </w:r>
      <w:r>
        <w:t xml:space="preserve"> iteration to the State prototype</w:t>
      </w:r>
      <w:r w:rsidR="00AA21DD">
        <w:t xml:space="preserve">, and even got so far as a working copy </w:t>
      </w:r>
      <w:r w:rsidR="00E04759">
        <w:t xml:space="preserve">using get and set methods to access __proto__ data directly. After running it through </w:t>
      </w:r>
      <w:r w:rsidR="00100FDC">
        <w:t xml:space="preserve">standardJS I learned that using __proto__ was deprecated </w:t>
      </w:r>
      <w:r w:rsidR="008738C3">
        <w:t>and I needed to find a better way to do it.</w:t>
      </w:r>
    </w:p>
    <w:p w14:paraId="68F615D8" w14:textId="69E53270" w:rsidR="00742BA1" w:rsidRPr="00EA27B7" w:rsidRDefault="00874F38" w:rsidP="00EA27B7">
      <w:r>
        <w:t>After some more time looking into alternatives I settled on making a new class (Game) to contain the required data</w:t>
      </w:r>
      <w:r w:rsidR="00C419D2">
        <w:t xml:space="preserve"> and attach that to </w:t>
      </w:r>
      <w:proofErr w:type="spellStart"/>
      <w:r w:rsidR="00C419D2">
        <w:t>State.prototype</w:t>
      </w:r>
      <w:proofErr w:type="spellEnd"/>
      <w:r w:rsidR="00C419D2">
        <w:t xml:space="preserve"> at the start of the game. </w:t>
      </w:r>
      <w:r w:rsidR="00742BA1">
        <w:t>I learned to do a bit more research before implementing new features during development</w:t>
      </w:r>
      <w:r w:rsidR="000E36B5">
        <w:t>.</w:t>
      </w:r>
    </w:p>
    <w:p w14:paraId="7AD8A1A9" w14:textId="2B637C76" w:rsidR="00917ADA" w:rsidRDefault="00917ADA" w:rsidP="00917ADA">
      <w:pPr>
        <w:pStyle w:val="Heading3"/>
      </w:pPr>
      <w:r>
        <w:lastRenderedPageBreak/>
        <w:t>standardJS Before</w:t>
      </w:r>
    </w:p>
    <w:p w14:paraId="22AA93BC" w14:textId="264372AC" w:rsidR="00917ADA" w:rsidRPr="00917ADA" w:rsidRDefault="002427E6" w:rsidP="00917ADA">
      <w:r>
        <w:rPr>
          <w:noProof/>
        </w:rPr>
        <w:drawing>
          <wp:inline distT="0" distB="0" distL="0" distR="0" wp14:anchorId="04930143" wp14:editId="1F6155D0">
            <wp:extent cx="5731510" cy="3687445"/>
            <wp:effectExtent l="0" t="0" r="2540"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31510" cy="3687445"/>
                    </a:xfrm>
                    <a:prstGeom prst="rect">
                      <a:avLst/>
                    </a:prstGeom>
                  </pic:spPr>
                </pic:pic>
              </a:graphicData>
            </a:graphic>
          </wp:inline>
        </w:drawing>
      </w:r>
    </w:p>
    <w:p w14:paraId="4E8CF3CD" w14:textId="6549DBE9" w:rsidR="00917ADA" w:rsidRPr="00721B43" w:rsidRDefault="00917ADA" w:rsidP="00917ADA">
      <w:pPr>
        <w:pStyle w:val="Heading3"/>
      </w:pPr>
      <w:r>
        <w:t>standardJS After</w:t>
      </w:r>
    </w:p>
    <w:p w14:paraId="4A7C2C3B" w14:textId="59227D48" w:rsidR="00407B73" w:rsidRDefault="0011309E" w:rsidP="0022790B">
      <w:r>
        <w:rPr>
          <w:noProof/>
        </w:rPr>
        <w:drawing>
          <wp:inline distT="0" distB="0" distL="0" distR="0" wp14:anchorId="106E54DB" wp14:editId="1DE8D4C3">
            <wp:extent cx="5731510" cy="368300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31510" cy="3683000"/>
                    </a:xfrm>
                    <a:prstGeom prst="rect">
                      <a:avLst/>
                    </a:prstGeom>
                  </pic:spPr>
                </pic:pic>
              </a:graphicData>
            </a:graphic>
          </wp:inline>
        </w:drawing>
      </w:r>
      <w:bookmarkStart w:id="0" w:name="_GoBack"/>
      <w:bookmarkEnd w:id="0"/>
    </w:p>
    <w:p w14:paraId="1B2D092D" w14:textId="77777777" w:rsidR="0077599E" w:rsidRDefault="0077599E" w:rsidP="0022790B"/>
    <w:sectPr w:rsidR="0077599E">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Miriam Fixed">
    <w:altName w:val="Courier New"/>
    <w:charset w:val="B1"/>
    <w:family w:val="modern"/>
    <w:pitch w:val="fixed"/>
    <w:sig w:usb0="00000803" w:usb1="00000000" w:usb2="00000000" w:usb3="00000000" w:csb0="0000002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1CC73D7"/>
    <w:multiLevelType w:val="hybridMultilevel"/>
    <w:tmpl w:val="86923720"/>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 w15:restartNumberingAfterBreak="0">
    <w:nsid w:val="1CA9423B"/>
    <w:multiLevelType w:val="hybridMultilevel"/>
    <w:tmpl w:val="30E2D0C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 w15:restartNumberingAfterBreak="0">
    <w:nsid w:val="2BC02E5C"/>
    <w:multiLevelType w:val="hybridMultilevel"/>
    <w:tmpl w:val="C04C9BC0"/>
    <w:lvl w:ilvl="0" w:tplc="BF048286">
      <w:start w:val="1"/>
      <w:numFmt w:val="decimal"/>
      <w:lvlText w:val="%1."/>
      <w:lvlJc w:val="left"/>
      <w:pPr>
        <w:ind w:left="1080" w:hanging="360"/>
      </w:pPr>
      <w:rPr>
        <w:rFonts w:hint="default"/>
      </w:rPr>
    </w:lvl>
    <w:lvl w:ilvl="1" w:tplc="14090019" w:tentative="1">
      <w:start w:val="1"/>
      <w:numFmt w:val="lowerLetter"/>
      <w:lvlText w:val="%2."/>
      <w:lvlJc w:val="left"/>
      <w:pPr>
        <w:ind w:left="1800" w:hanging="360"/>
      </w:pPr>
    </w:lvl>
    <w:lvl w:ilvl="2" w:tplc="1409001B" w:tentative="1">
      <w:start w:val="1"/>
      <w:numFmt w:val="lowerRoman"/>
      <w:lvlText w:val="%3."/>
      <w:lvlJc w:val="right"/>
      <w:pPr>
        <w:ind w:left="2520" w:hanging="180"/>
      </w:pPr>
    </w:lvl>
    <w:lvl w:ilvl="3" w:tplc="1409000F" w:tentative="1">
      <w:start w:val="1"/>
      <w:numFmt w:val="decimal"/>
      <w:lvlText w:val="%4."/>
      <w:lvlJc w:val="left"/>
      <w:pPr>
        <w:ind w:left="3240" w:hanging="360"/>
      </w:pPr>
    </w:lvl>
    <w:lvl w:ilvl="4" w:tplc="14090019" w:tentative="1">
      <w:start w:val="1"/>
      <w:numFmt w:val="lowerLetter"/>
      <w:lvlText w:val="%5."/>
      <w:lvlJc w:val="left"/>
      <w:pPr>
        <w:ind w:left="3960" w:hanging="360"/>
      </w:pPr>
    </w:lvl>
    <w:lvl w:ilvl="5" w:tplc="1409001B" w:tentative="1">
      <w:start w:val="1"/>
      <w:numFmt w:val="lowerRoman"/>
      <w:lvlText w:val="%6."/>
      <w:lvlJc w:val="right"/>
      <w:pPr>
        <w:ind w:left="4680" w:hanging="180"/>
      </w:pPr>
    </w:lvl>
    <w:lvl w:ilvl="6" w:tplc="1409000F" w:tentative="1">
      <w:start w:val="1"/>
      <w:numFmt w:val="decimal"/>
      <w:lvlText w:val="%7."/>
      <w:lvlJc w:val="left"/>
      <w:pPr>
        <w:ind w:left="5400" w:hanging="360"/>
      </w:pPr>
    </w:lvl>
    <w:lvl w:ilvl="7" w:tplc="14090019" w:tentative="1">
      <w:start w:val="1"/>
      <w:numFmt w:val="lowerLetter"/>
      <w:lvlText w:val="%8."/>
      <w:lvlJc w:val="left"/>
      <w:pPr>
        <w:ind w:left="6120" w:hanging="360"/>
      </w:pPr>
    </w:lvl>
    <w:lvl w:ilvl="8" w:tplc="1409001B" w:tentative="1">
      <w:start w:val="1"/>
      <w:numFmt w:val="lowerRoman"/>
      <w:lvlText w:val="%9."/>
      <w:lvlJc w:val="right"/>
      <w:pPr>
        <w:ind w:left="6840" w:hanging="180"/>
      </w:pPr>
    </w:lvl>
  </w:abstractNum>
  <w:abstractNum w:abstractNumId="3" w15:restartNumberingAfterBreak="0">
    <w:nsid w:val="31287C3C"/>
    <w:multiLevelType w:val="hybridMultilevel"/>
    <w:tmpl w:val="A73C3A2C"/>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4" w15:restartNumberingAfterBreak="0">
    <w:nsid w:val="51910069"/>
    <w:multiLevelType w:val="hybridMultilevel"/>
    <w:tmpl w:val="96EA3732"/>
    <w:lvl w:ilvl="0" w:tplc="1409000F">
      <w:start w:val="1"/>
      <w:numFmt w:val="decimal"/>
      <w:lvlText w:val="%1."/>
      <w:lvlJc w:val="left"/>
      <w:pPr>
        <w:ind w:left="720" w:hanging="360"/>
      </w:pPr>
    </w:lvl>
    <w:lvl w:ilvl="1" w:tplc="14090001">
      <w:start w:val="1"/>
      <w:numFmt w:val="bullet"/>
      <w:lvlText w:val=""/>
      <w:lvlJc w:val="left"/>
      <w:pPr>
        <w:ind w:left="1440" w:hanging="360"/>
      </w:pPr>
      <w:rPr>
        <w:rFonts w:ascii="Symbol" w:hAnsi="Symbol" w:hint="default"/>
      </w:r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5" w15:restartNumberingAfterBreak="0">
    <w:nsid w:val="57743E58"/>
    <w:multiLevelType w:val="hybridMultilevel"/>
    <w:tmpl w:val="34E83AAE"/>
    <w:lvl w:ilvl="0" w:tplc="1409000F">
      <w:start w:val="1"/>
      <w:numFmt w:val="decimal"/>
      <w:lvlText w:val="%1."/>
      <w:lvlJc w:val="left"/>
      <w:pPr>
        <w:ind w:left="720" w:hanging="360"/>
      </w:pPr>
    </w:lvl>
    <w:lvl w:ilvl="1" w:tplc="14090001">
      <w:start w:val="1"/>
      <w:numFmt w:val="bullet"/>
      <w:lvlText w:val=""/>
      <w:lvlJc w:val="left"/>
      <w:pPr>
        <w:ind w:left="1440" w:hanging="360"/>
      </w:pPr>
      <w:rPr>
        <w:rFonts w:ascii="Symbol" w:hAnsi="Symbol" w:hint="default"/>
      </w:r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6" w15:restartNumberingAfterBreak="0">
    <w:nsid w:val="675D28C8"/>
    <w:multiLevelType w:val="hybridMultilevel"/>
    <w:tmpl w:val="98DE084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5"/>
  </w:num>
  <w:num w:numId="2">
    <w:abstractNumId w:val="4"/>
  </w:num>
  <w:num w:numId="3">
    <w:abstractNumId w:val="0"/>
  </w:num>
  <w:num w:numId="4">
    <w:abstractNumId w:val="1"/>
  </w:num>
  <w:num w:numId="5">
    <w:abstractNumId w:val="3"/>
  </w:num>
  <w:num w:numId="6">
    <w:abstractNumId w:val="6"/>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B6A32"/>
    <w:rsid w:val="00002056"/>
    <w:rsid w:val="00002171"/>
    <w:rsid w:val="0000222C"/>
    <w:rsid w:val="00005191"/>
    <w:rsid w:val="0000561D"/>
    <w:rsid w:val="0001306C"/>
    <w:rsid w:val="00016C5C"/>
    <w:rsid w:val="00022CF0"/>
    <w:rsid w:val="00026310"/>
    <w:rsid w:val="0002677E"/>
    <w:rsid w:val="00033719"/>
    <w:rsid w:val="000340E6"/>
    <w:rsid w:val="0004645E"/>
    <w:rsid w:val="00052212"/>
    <w:rsid w:val="000527BB"/>
    <w:rsid w:val="00052963"/>
    <w:rsid w:val="00052E94"/>
    <w:rsid w:val="00053A5D"/>
    <w:rsid w:val="00054898"/>
    <w:rsid w:val="00063000"/>
    <w:rsid w:val="000765BD"/>
    <w:rsid w:val="0008149E"/>
    <w:rsid w:val="000869BF"/>
    <w:rsid w:val="00091B46"/>
    <w:rsid w:val="00095B33"/>
    <w:rsid w:val="00096695"/>
    <w:rsid w:val="00096716"/>
    <w:rsid w:val="00096ABF"/>
    <w:rsid w:val="0009798E"/>
    <w:rsid w:val="000A0FCF"/>
    <w:rsid w:val="000B240E"/>
    <w:rsid w:val="000B4BFB"/>
    <w:rsid w:val="000B4E8F"/>
    <w:rsid w:val="000B6607"/>
    <w:rsid w:val="000C0688"/>
    <w:rsid w:val="000C18F7"/>
    <w:rsid w:val="000C2F2E"/>
    <w:rsid w:val="000C62A7"/>
    <w:rsid w:val="000D1CB1"/>
    <w:rsid w:val="000E0927"/>
    <w:rsid w:val="000E18A2"/>
    <w:rsid w:val="000E36B5"/>
    <w:rsid w:val="000E4034"/>
    <w:rsid w:val="000E6F65"/>
    <w:rsid w:val="000F2722"/>
    <w:rsid w:val="000F3044"/>
    <w:rsid w:val="000F3778"/>
    <w:rsid w:val="000F7BC8"/>
    <w:rsid w:val="00100FDC"/>
    <w:rsid w:val="00101422"/>
    <w:rsid w:val="001061ED"/>
    <w:rsid w:val="00106268"/>
    <w:rsid w:val="0011309E"/>
    <w:rsid w:val="00122C3D"/>
    <w:rsid w:val="001230FA"/>
    <w:rsid w:val="00124396"/>
    <w:rsid w:val="001303FF"/>
    <w:rsid w:val="00131F8E"/>
    <w:rsid w:val="00141B62"/>
    <w:rsid w:val="00153E87"/>
    <w:rsid w:val="00160D48"/>
    <w:rsid w:val="00161A54"/>
    <w:rsid w:val="001651B8"/>
    <w:rsid w:val="00165DF4"/>
    <w:rsid w:val="00171101"/>
    <w:rsid w:val="001739F1"/>
    <w:rsid w:val="001756D4"/>
    <w:rsid w:val="001772DD"/>
    <w:rsid w:val="00180F87"/>
    <w:rsid w:val="00184F2E"/>
    <w:rsid w:val="001866B7"/>
    <w:rsid w:val="00190560"/>
    <w:rsid w:val="00191097"/>
    <w:rsid w:val="00194A81"/>
    <w:rsid w:val="00196FC3"/>
    <w:rsid w:val="001A0622"/>
    <w:rsid w:val="001B1F3F"/>
    <w:rsid w:val="001B3339"/>
    <w:rsid w:val="001C4D21"/>
    <w:rsid w:val="001C73AE"/>
    <w:rsid w:val="001E354C"/>
    <w:rsid w:val="001E75CE"/>
    <w:rsid w:val="001F0C83"/>
    <w:rsid w:val="001F0DAC"/>
    <w:rsid w:val="001F17C0"/>
    <w:rsid w:val="00202CA9"/>
    <w:rsid w:val="002046F6"/>
    <w:rsid w:val="00207C4A"/>
    <w:rsid w:val="0021013E"/>
    <w:rsid w:val="002103F6"/>
    <w:rsid w:val="00213851"/>
    <w:rsid w:val="00216AF0"/>
    <w:rsid w:val="0022790B"/>
    <w:rsid w:val="002316F1"/>
    <w:rsid w:val="00232D44"/>
    <w:rsid w:val="00234F50"/>
    <w:rsid w:val="002427E6"/>
    <w:rsid w:val="00244482"/>
    <w:rsid w:val="00244D99"/>
    <w:rsid w:val="00251EAB"/>
    <w:rsid w:val="00252A4A"/>
    <w:rsid w:val="0025333B"/>
    <w:rsid w:val="00254619"/>
    <w:rsid w:val="002867EF"/>
    <w:rsid w:val="00287B21"/>
    <w:rsid w:val="00287FB4"/>
    <w:rsid w:val="00292095"/>
    <w:rsid w:val="002A0792"/>
    <w:rsid w:val="002A2BC7"/>
    <w:rsid w:val="002A42C7"/>
    <w:rsid w:val="002A5410"/>
    <w:rsid w:val="002A6D2A"/>
    <w:rsid w:val="002B45B5"/>
    <w:rsid w:val="002B7B5B"/>
    <w:rsid w:val="002C381C"/>
    <w:rsid w:val="002C3920"/>
    <w:rsid w:val="002D01A0"/>
    <w:rsid w:val="002D3057"/>
    <w:rsid w:val="002E06DA"/>
    <w:rsid w:val="002F0EF2"/>
    <w:rsid w:val="002F746B"/>
    <w:rsid w:val="0030026F"/>
    <w:rsid w:val="00300E14"/>
    <w:rsid w:val="00301356"/>
    <w:rsid w:val="0030255A"/>
    <w:rsid w:val="00302E89"/>
    <w:rsid w:val="003139FA"/>
    <w:rsid w:val="00315F9F"/>
    <w:rsid w:val="003230A6"/>
    <w:rsid w:val="0032469F"/>
    <w:rsid w:val="003304EC"/>
    <w:rsid w:val="00331EF0"/>
    <w:rsid w:val="00333771"/>
    <w:rsid w:val="00333EF5"/>
    <w:rsid w:val="00337161"/>
    <w:rsid w:val="00337A18"/>
    <w:rsid w:val="00337D97"/>
    <w:rsid w:val="003405E0"/>
    <w:rsid w:val="0034441F"/>
    <w:rsid w:val="00344F7A"/>
    <w:rsid w:val="00346BD4"/>
    <w:rsid w:val="00350594"/>
    <w:rsid w:val="00353CF2"/>
    <w:rsid w:val="0035638E"/>
    <w:rsid w:val="0036630E"/>
    <w:rsid w:val="00370C72"/>
    <w:rsid w:val="00374A23"/>
    <w:rsid w:val="003759EE"/>
    <w:rsid w:val="00381626"/>
    <w:rsid w:val="00390FD3"/>
    <w:rsid w:val="003935FF"/>
    <w:rsid w:val="003972B5"/>
    <w:rsid w:val="003A7916"/>
    <w:rsid w:val="003B4CB0"/>
    <w:rsid w:val="003C244A"/>
    <w:rsid w:val="003C3850"/>
    <w:rsid w:val="003C79D2"/>
    <w:rsid w:val="003D061E"/>
    <w:rsid w:val="003D6E39"/>
    <w:rsid w:val="003E0E0F"/>
    <w:rsid w:val="003E104A"/>
    <w:rsid w:val="003E694B"/>
    <w:rsid w:val="003F0FF2"/>
    <w:rsid w:val="003F11E0"/>
    <w:rsid w:val="003F148B"/>
    <w:rsid w:val="003F3A30"/>
    <w:rsid w:val="003F7BC8"/>
    <w:rsid w:val="00404610"/>
    <w:rsid w:val="00406291"/>
    <w:rsid w:val="00407B73"/>
    <w:rsid w:val="00407D9F"/>
    <w:rsid w:val="00410C25"/>
    <w:rsid w:val="004160A0"/>
    <w:rsid w:val="00416A29"/>
    <w:rsid w:val="00437A52"/>
    <w:rsid w:val="004427AC"/>
    <w:rsid w:val="00451F62"/>
    <w:rsid w:val="004520B8"/>
    <w:rsid w:val="0045516C"/>
    <w:rsid w:val="004568A8"/>
    <w:rsid w:val="00456CDC"/>
    <w:rsid w:val="0045762A"/>
    <w:rsid w:val="00461D0A"/>
    <w:rsid w:val="00464D1C"/>
    <w:rsid w:val="0046532C"/>
    <w:rsid w:val="00465598"/>
    <w:rsid w:val="004676D4"/>
    <w:rsid w:val="004703AF"/>
    <w:rsid w:val="00474338"/>
    <w:rsid w:val="004756FA"/>
    <w:rsid w:val="004765FB"/>
    <w:rsid w:val="00486E3A"/>
    <w:rsid w:val="00492F2C"/>
    <w:rsid w:val="00494E57"/>
    <w:rsid w:val="00495D13"/>
    <w:rsid w:val="004A3CE4"/>
    <w:rsid w:val="004A7422"/>
    <w:rsid w:val="004A75C1"/>
    <w:rsid w:val="004C01CE"/>
    <w:rsid w:val="004C3907"/>
    <w:rsid w:val="004C61B4"/>
    <w:rsid w:val="004D24C9"/>
    <w:rsid w:val="004D3564"/>
    <w:rsid w:val="004D656C"/>
    <w:rsid w:val="004E007B"/>
    <w:rsid w:val="004E65BB"/>
    <w:rsid w:val="004E781D"/>
    <w:rsid w:val="004F1FAC"/>
    <w:rsid w:val="004F273D"/>
    <w:rsid w:val="004F28D9"/>
    <w:rsid w:val="004F4DE3"/>
    <w:rsid w:val="005015CD"/>
    <w:rsid w:val="00507457"/>
    <w:rsid w:val="0051088A"/>
    <w:rsid w:val="00510D3C"/>
    <w:rsid w:val="00511F88"/>
    <w:rsid w:val="00512973"/>
    <w:rsid w:val="00513D6D"/>
    <w:rsid w:val="00514D9E"/>
    <w:rsid w:val="0051506F"/>
    <w:rsid w:val="005200CB"/>
    <w:rsid w:val="00521553"/>
    <w:rsid w:val="0052295D"/>
    <w:rsid w:val="0052367F"/>
    <w:rsid w:val="00524916"/>
    <w:rsid w:val="0052727D"/>
    <w:rsid w:val="00527AA1"/>
    <w:rsid w:val="0053173C"/>
    <w:rsid w:val="00534281"/>
    <w:rsid w:val="00536ED2"/>
    <w:rsid w:val="00551854"/>
    <w:rsid w:val="00552A39"/>
    <w:rsid w:val="0056377E"/>
    <w:rsid w:val="00566EB2"/>
    <w:rsid w:val="00570BA2"/>
    <w:rsid w:val="0057118C"/>
    <w:rsid w:val="005738FB"/>
    <w:rsid w:val="00577457"/>
    <w:rsid w:val="00584A60"/>
    <w:rsid w:val="00585494"/>
    <w:rsid w:val="005877B5"/>
    <w:rsid w:val="005913B3"/>
    <w:rsid w:val="005A0A08"/>
    <w:rsid w:val="005A46A3"/>
    <w:rsid w:val="005B0069"/>
    <w:rsid w:val="005B00FC"/>
    <w:rsid w:val="005B131E"/>
    <w:rsid w:val="005B46DE"/>
    <w:rsid w:val="005B4B8B"/>
    <w:rsid w:val="005B594E"/>
    <w:rsid w:val="005B5CCC"/>
    <w:rsid w:val="005C5254"/>
    <w:rsid w:val="005D56E6"/>
    <w:rsid w:val="005D5B3A"/>
    <w:rsid w:val="005D6CF7"/>
    <w:rsid w:val="005D7C89"/>
    <w:rsid w:val="005E32E5"/>
    <w:rsid w:val="005E7A38"/>
    <w:rsid w:val="005F18BF"/>
    <w:rsid w:val="005F18EC"/>
    <w:rsid w:val="005F5AEF"/>
    <w:rsid w:val="005F5BD4"/>
    <w:rsid w:val="005F697F"/>
    <w:rsid w:val="0060071A"/>
    <w:rsid w:val="0060407D"/>
    <w:rsid w:val="006056E1"/>
    <w:rsid w:val="006100AF"/>
    <w:rsid w:val="006126E5"/>
    <w:rsid w:val="006223AC"/>
    <w:rsid w:val="00625862"/>
    <w:rsid w:val="00625FC1"/>
    <w:rsid w:val="00631018"/>
    <w:rsid w:val="00634C72"/>
    <w:rsid w:val="006367EA"/>
    <w:rsid w:val="00636EA1"/>
    <w:rsid w:val="00637292"/>
    <w:rsid w:val="006401AA"/>
    <w:rsid w:val="00642D1E"/>
    <w:rsid w:val="0064415C"/>
    <w:rsid w:val="00644346"/>
    <w:rsid w:val="0064601D"/>
    <w:rsid w:val="006478AA"/>
    <w:rsid w:val="006561EA"/>
    <w:rsid w:val="00656EFB"/>
    <w:rsid w:val="006613A2"/>
    <w:rsid w:val="006624A7"/>
    <w:rsid w:val="006647A1"/>
    <w:rsid w:val="00665A97"/>
    <w:rsid w:val="0066600E"/>
    <w:rsid w:val="00667D64"/>
    <w:rsid w:val="00671798"/>
    <w:rsid w:val="00674307"/>
    <w:rsid w:val="00680FB0"/>
    <w:rsid w:val="00680FB1"/>
    <w:rsid w:val="00687D90"/>
    <w:rsid w:val="006908B6"/>
    <w:rsid w:val="00690A0C"/>
    <w:rsid w:val="006945BB"/>
    <w:rsid w:val="0069510E"/>
    <w:rsid w:val="006969C6"/>
    <w:rsid w:val="006A19B9"/>
    <w:rsid w:val="006A713C"/>
    <w:rsid w:val="006D1992"/>
    <w:rsid w:val="006D40E5"/>
    <w:rsid w:val="006D5BCC"/>
    <w:rsid w:val="006D73BA"/>
    <w:rsid w:val="006D7FFE"/>
    <w:rsid w:val="006E43E3"/>
    <w:rsid w:val="006E7E31"/>
    <w:rsid w:val="006F0B3D"/>
    <w:rsid w:val="006F0E24"/>
    <w:rsid w:val="006F29A8"/>
    <w:rsid w:val="006F6FF5"/>
    <w:rsid w:val="006F733C"/>
    <w:rsid w:val="00705A54"/>
    <w:rsid w:val="00711621"/>
    <w:rsid w:val="0071249E"/>
    <w:rsid w:val="00721B43"/>
    <w:rsid w:val="007235A6"/>
    <w:rsid w:val="007244EB"/>
    <w:rsid w:val="00726866"/>
    <w:rsid w:val="00730D42"/>
    <w:rsid w:val="007408ED"/>
    <w:rsid w:val="0074170D"/>
    <w:rsid w:val="00741827"/>
    <w:rsid w:val="00742BA1"/>
    <w:rsid w:val="00745645"/>
    <w:rsid w:val="0075222A"/>
    <w:rsid w:val="00762C1F"/>
    <w:rsid w:val="00766988"/>
    <w:rsid w:val="007719A5"/>
    <w:rsid w:val="00775899"/>
    <w:rsid w:val="0077599E"/>
    <w:rsid w:val="0078017D"/>
    <w:rsid w:val="0078039D"/>
    <w:rsid w:val="00783C3E"/>
    <w:rsid w:val="00785EAE"/>
    <w:rsid w:val="00785F09"/>
    <w:rsid w:val="00791201"/>
    <w:rsid w:val="00791CED"/>
    <w:rsid w:val="007A65D3"/>
    <w:rsid w:val="007A7019"/>
    <w:rsid w:val="007A7751"/>
    <w:rsid w:val="007B65E8"/>
    <w:rsid w:val="007B6A32"/>
    <w:rsid w:val="007C75A6"/>
    <w:rsid w:val="007D25F1"/>
    <w:rsid w:val="007E34B7"/>
    <w:rsid w:val="007E3D25"/>
    <w:rsid w:val="007E4EB6"/>
    <w:rsid w:val="007F0DE1"/>
    <w:rsid w:val="007F4525"/>
    <w:rsid w:val="008052E2"/>
    <w:rsid w:val="008078C5"/>
    <w:rsid w:val="008079EB"/>
    <w:rsid w:val="00815C51"/>
    <w:rsid w:val="00843AEB"/>
    <w:rsid w:val="00857E7B"/>
    <w:rsid w:val="0086029D"/>
    <w:rsid w:val="008647D2"/>
    <w:rsid w:val="00870A07"/>
    <w:rsid w:val="00872532"/>
    <w:rsid w:val="00873312"/>
    <w:rsid w:val="008738C3"/>
    <w:rsid w:val="00874F38"/>
    <w:rsid w:val="008759E6"/>
    <w:rsid w:val="00877312"/>
    <w:rsid w:val="00880934"/>
    <w:rsid w:val="008821B9"/>
    <w:rsid w:val="00883968"/>
    <w:rsid w:val="008844B0"/>
    <w:rsid w:val="008864C5"/>
    <w:rsid w:val="008940D9"/>
    <w:rsid w:val="008A1EF5"/>
    <w:rsid w:val="008A3AFF"/>
    <w:rsid w:val="008A5272"/>
    <w:rsid w:val="008A5A97"/>
    <w:rsid w:val="008A5CF5"/>
    <w:rsid w:val="008B1051"/>
    <w:rsid w:val="008B3CCB"/>
    <w:rsid w:val="008B404A"/>
    <w:rsid w:val="008B5ABE"/>
    <w:rsid w:val="008B68E6"/>
    <w:rsid w:val="008C61AD"/>
    <w:rsid w:val="008C6A74"/>
    <w:rsid w:val="008E24E6"/>
    <w:rsid w:val="008F4E76"/>
    <w:rsid w:val="008F669F"/>
    <w:rsid w:val="00905631"/>
    <w:rsid w:val="00905B79"/>
    <w:rsid w:val="00906615"/>
    <w:rsid w:val="0091031A"/>
    <w:rsid w:val="009125F6"/>
    <w:rsid w:val="00917ADA"/>
    <w:rsid w:val="00920F28"/>
    <w:rsid w:val="009229F7"/>
    <w:rsid w:val="00927513"/>
    <w:rsid w:val="009307EB"/>
    <w:rsid w:val="0094045C"/>
    <w:rsid w:val="00946A61"/>
    <w:rsid w:val="009571D5"/>
    <w:rsid w:val="00964DB1"/>
    <w:rsid w:val="00965237"/>
    <w:rsid w:val="009707FC"/>
    <w:rsid w:val="009711E3"/>
    <w:rsid w:val="009719FE"/>
    <w:rsid w:val="00974BC2"/>
    <w:rsid w:val="00977EC5"/>
    <w:rsid w:val="009801D4"/>
    <w:rsid w:val="009838D5"/>
    <w:rsid w:val="00983C6A"/>
    <w:rsid w:val="009842DC"/>
    <w:rsid w:val="00984A97"/>
    <w:rsid w:val="009873F3"/>
    <w:rsid w:val="009901CA"/>
    <w:rsid w:val="0099079C"/>
    <w:rsid w:val="0099524D"/>
    <w:rsid w:val="0099559A"/>
    <w:rsid w:val="009A058E"/>
    <w:rsid w:val="009B193C"/>
    <w:rsid w:val="009B34F0"/>
    <w:rsid w:val="009B444A"/>
    <w:rsid w:val="009B4686"/>
    <w:rsid w:val="009C28DB"/>
    <w:rsid w:val="009C69C4"/>
    <w:rsid w:val="009D523E"/>
    <w:rsid w:val="009D5629"/>
    <w:rsid w:val="009D6BC9"/>
    <w:rsid w:val="009D722C"/>
    <w:rsid w:val="009D7CA7"/>
    <w:rsid w:val="009E48D3"/>
    <w:rsid w:val="009E7525"/>
    <w:rsid w:val="009F19E4"/>
    <w:rsid w:val="009F5E1A"/>
    <w:rsid w:val="009F7588"/>
    <w:rsid w:val="00A004DB"/>
    <w:rsid w:val="00A02AEF"/>
    <w:rsid w:val="00A0354B"/>
    <w:rsid w:val="00A03595"/>
    <w:rsid w:val="00A06933"/>
    <w:rsid w:val="00A12C98"/>
    <w:rsid w:val="00A153CF"/>
    <w:rsid w:val="00A31BCE"/>
    <w:rsid w:val="00A40003"/>
    <w:rsid w:val="00A4074D"/>
    <w:rsid w:val="00A40CFF"/>
    <w:rsid w:val="00A45362"/>
    <w:rsid w:val="00A4565F"/>
    <w:rsid w:val="00A531EF"/>
    <w:rsid w:val="00A532A8"/>
    <w:rsid w:val="00A53445"/>
    <w:rsid w:val="00A61D60"/>
    <w:rsid w:val="00A62050"/>
    <w:rsid w:val="00A65393"/>
    <w:rsid w:val="00A6676C"/>
    <w:rsid w:val="00A66E31"/>
    <w:rsid w:val="00A80C7E"/>
    <w:rsid w:val="00A8428B"/>
    <w:rsid w:val="00A844D8"/>
    <w:rsid w:val="00A84E71"/>
    <w:rsid w:val="00A8697E"/>
    <w:rsid w:val="00A86D4B"/>
    <w:rsid w:val="00A90950"/>
    <w:rsid w:val="00A9137E"/>
    <w:rsid w:val="00AA21DD"/>
    <w:rsid w:val="00AA2F33"/>
    <w:rsid w:val="00AA3511"/>
    <w:rsid w:val="00AA5807"/>
    <w:rsid w:val="00AA6489"/>
    <w:rsid w:val="00AA6CC8"/>
    <w:rsid w:val="00AB25B5"/>
    <w:rsid w:val="00AC2B2F"/>
    <w:rsid w:val="00AC2D32"/>
    <w:rsid w:val="00AD5EBE"/>
    <w:rsid w:val="00AE05E2"/>
    <w:rsid w:val="00AF24B8"/>
    <w:rsid w:val="00AF3FBC"/>
    <w:rsid w:val="00AF4DF7"/>
    <w:rsid w:val="00AF5260"/>
    <w:rsid w:val="00AF646B"/>
    <w:rsid w:val="00B06149"/>
    <w:rsid w:val="00B069C1"/>
    <w:rsid w:val="00B07EC8"/>
    <w:rsid w:val="00B11CFA"/>
    <w:rsid w:val="00B130D2"/>
    <w:rsid w:val="00B150D7"/>
    <w:rsid w:val="00B1516C"/>
    <w:rsid w:val="00B22407"/>
    <w:rsid w:val="00B24A70"/>
    <w:rsid w:val="00B261FB"/>
    <w:rsid w:val="00B26DC3"/>
    <w:rsid w:val="00B33120"/>
    <w:rsid w:val="00B3548B"/>
    <w:rsid w:val="00B356C9"/>
    <w:rsid w:val="00B36595"/>
    <w:rsid w:val="00B37F15"/>
    <w:rsid w:val="00B46830"/>
    <w:rsid w:val="00B542BA"/>
    <w:rsid w:val="00B6253F"/>
    <w:rsid w:val="00B63DD9"/>
    <w:rsid w:val="00B66260"/>
    <w:rsid w:val="00B73F2B"/>
    <w:rsid w:val="00B76404"/>
    <w:rsid w:val="00B921C4"/>
    <w:rsid w:val="00B94567"/>
    <w:rsid w:val="00B94FBE"/>
    <w:rsid w:val="00BA09E9"/>
    <w:rsid w:val="00BA2931"/>
    <w:rsid w:val="00BB2DFC"/>
    <w:rsid w:val="00BB457D"/>
    <w:rsid w:val="00BB7F63"/>
    <w:rsid w:val="00BC3CD9"/>
    <w:rsid w:val="00BC61FC"/>
    <w:rsid w:val="00BC7913"/>
    <w:rsid w:val="00BD1AFA"/>
    <w:rsid w:val="00BD4AEA"/>
    <w:rsid w:val="00BD63B8"/>
    <w:rsid w:val="00BE0D3C"/>
    <w:rsid w:val="00BE1428"/>
    <w:rsid w:val="00BE15F4"/>
    <w:rsid w:val="00BE22F2"/>
    <w:rsid w:val="00BF091A"/>
    <w:rsid w:val="00BF18E8"/>
    <w:rsid w:val="00BF2741"/>
    <w:rsid w:val="00BF3AED"/>
    <w:rsid w:val="00BF764D"/>
    <w:rsid w:val="00C018D9"/>
    <w:rsid w:val="00C023B8"/>
    <w:rsid w:val="00C043EE"/>
    <w:rsid w:val="00C05584"/>
    <w:rsid w:val="00C05DD1"/>
    <w:rsid w:val="00C143D4"/>
    <w:rsid w:val="00C17C0E"/>
    <w:rsid w:val="00C210F3"/>
    <w:rsid w:val="00C269E5"/>
    <w:rsid w:val="00C34733"/>
    <w:rsid w:val="00C419D2"/>
    <w:rsid w:val="00C46B96"/>
    <w:rsid w:val="00C53A57"/>
    <w:rsid w:val="00C56039"/>
    <w:rsid w:val="00C65228"/>
    <w:rsid w:val="00C7300A"/>
    <w:rsid w:val="00C74E38"/>
    <w:rsid w:val="00C843BD"/>
    <w:rsid w:val="00C85081"/>
    <w:rsid w:val="00C9045A"/>
    <w:rsid w:val="00C93D20"/>
    <w:rsid w:val="00C9557E"/>
    <w:rsid w:val="00C97A52"/>
    <w:rsid w:val="00CA1483"/>
    <w:rsid w:val="00CA4BEF"/>
    <w:rsid w:val="00CB27DD"/>
    <w:rsid w:val="00CC6EB0"/>
    <w:rsid w:val="00CC770A"/>
    <w:rsid w:val="00CE0879"/>
    <w:rsid w:val="00CF12A6"/>
    <w:rsid w:val="00CF2580"/>
    <w:rsid w:val="00CF7CA0"/>
    <w:rsid w:val="00D0245B"/>
    <w:rsid w:val="00D06C5D"/>
    <w:rsid w:val="00D111DC"/>
    <w:rsid w:val="00D1236E"/>
    <w:rsid w:val="00D13BCD"/>
    <w:rsid w:val="00D14083"/>
    <w:rsid w:val="00D15AEE"/>
    <w:rsid w:val="00D208E9"/>
    <w:rsid w:val="00D20E08"/>
    <w:rsid w:val="00D20F4A"/>
    <w:rsid w:val="00D21319"/>
    <w:rsid w:val="00D2225A"/>
    <w:rsid w:val="00D224FA"/>
    <w:rsid w:val="00D3297B"/>
    <w:rsid w:val="00D3738F"/>
    <w:rsid w:val="00D4006B"/>
    <w:rsid w:val="00D41DC3"/>
    <w:rsid w:val="00D4616F"/>
    <w:rsid w:val="00D47DC3"/>
    <w:rsid w:val="00D51453"/>
    <w:rsid w:val="00D54150"/>
    <w:rsid w:val="00D6184D"/>
    <w:rsid w:val="00D633E8"/>
    <w:rsid w:val="00D655F7"/>
    <w:rsid w:val="00D71725"/>
    <w:rsid w:val="00D71AE0"/>
    <w:rsid w:val="00D73E96"/>
    <w:rsid w:val="00D81339"/>
    <w:rsid w:val="00D87D45"/>
    <w:rsid w:val="00D915C7"/>
    <w:rsid w:val="00DA35CC"/>
    <w:rsid w:val="00DA65C7"/>
    <w:rsid w:val="00DB1283"/>
    <w:rsid w:val="00DB1813"/>
    <w:rsid w:val="00DB562A"/>
    <w:rsid w:val="00DB5C97"/>
    <w:rsid w:val="00DB6AFD"/>
    <w:rsid w:val="00DC070A"/>
    <w:rsid w:val="00DC0776"/>
    <w:rsid w:val="00DC3BAD"/>
    <w:rsid w:val="00DC6A9F"/>
    <w:rsid w:val="00DE000E"/>
    <w:rsid w:val="00DE4241"/>
    <w:rsid w:val="00DF06B9"/>
    <w:rsid w:val="00DF6857"/>
    <w:rsid w:val="00DF6876"/>
    <w:rsid w:val="00DF76A2"/>
    <w:rsid w:val="00E04759"/>
    <w:rsid w:val="00E053DA"/>
    <w:rsid w:val="00E15583"/>
    <w:rsid w:val="00E20AAA"/>
    <w:rsid w:val="00E23572"/>
    <w:rsid w:val="00E26493"/>
    <w:rsid w:val="00E279BE"/>
    <w:rsid w:val="00E30F29"/>
    <w:rsid w:val="00E335B3"/>
    <w:rsid w:val="00E41EA9"/>
    <w:rsid w:val="00E46995"/>
    <w:rsid w:val="00E6373A"/>
    <w:rsid w:val="00E638A5"/>
    <w:rsid w:val="00E654E1"/>
    <w:rsid w:val="00E7034A"/>
    <w:rsid w:val="00E72DA3"/>
    <w:rsid w:val="00E775AB"/>
    <w:rsid w:val="00E824F8"/>
    <w:rsid w:val="00E9236C"/>
    <w:rsid w:val="00E96A70"/>
    <w:rsid w:val="00E97349"/>
    <w:rsid w:val="00EA01D8"/>
    <w:rsid w:val="00EA27B7"/>
    <w:rsid w:val="00EB6C10"/>
    <w:rsid w:val="00EC38D3"/>
    <w:rsid w:val="00EC7FF2"/>
    <w:rsid w:val="00ED12B0"/>
    <w:rsid w:val="00ED24DD"/>
    <w:rsid w:val="00ED6868"/>
    <w:rsid w:val="00EE0BC5"/>
    <w:rsid w:val="00EE0F8C"/>
    <w:rsid w:val="00EE133F"/>
    <w:rsid w:val="00EE3497"/>
    <w:rsid w:val="00EE4258"/>
    <w:rsid w:val="00EE47BA"/>
    <w:rsid w:val="00EF1DAE"/>
    <w:rsid w:val="00EF5B0E"/>
    <w:rsid w:val="00EF774B"/>
    <w:rsid w:val="00EF7A72"/>
    <w:rsid w:val="00F0602A"/>
    <w:rsid w:val="00F07C0A"/>
    <w:rsid w:val="00F11A85"/>
    <w:rsid w:val="00F14CDC"/>
    <w:rsid w:val="00F164A6"/>
    <w:rsid w:val="00F1707B"/>
    <w:rsid w:val="00F20283"/>
    <w:rsid w:val="00F3691E"/>
    <w:rsid w:val="00F37412"/>
    <w:rsid w:val="00F376FC"/>
    <w:rsid w:val="00F40B4F"/>
    <w:rsid w:val="00F43EFB"/>
    <w:rsid w:val="00F52D35"/>
    <w:rsid w:val="00F55DD8"/>
    <w:rsid w:val="00F607AE"/>
    <w:rsid w:val="00F65E59"/>
    <w:rsid w:val="00F66C2A"/>
    <w:rsid w:val="00F71593"/>
    <w:rsid w:val="00F74B7E"/>
    <w:rsid w:val="00F7556E"/>
    <w:rsid w:val="00F7649F"/>
    <w:rsid w:val="00F85253"/>
    <w:rsid w:val="00F91593"/>
    <w:rsid w:val="00F94803"/>
    <w:rsid w:val="00F953AA"/>
    <w:rsid w:val="00F96CD6"/>
    <w:rsid w:val="00FA60CF"/>
    <w:rsid w:val="00FB3337"/>
    <w:rsid w:val="00FC0609"/>
    <w:rsid w:val="00FC3F4E"/>
    <w:rsid w:val="00FC48E3"/>
    <w:rsid w:val="00FE566A"/>
    <w:rsid w:val="00FF1084"/>
    <w:rsid w:val="00FF2EDF"/>
    <w:rsid w:val="00FF4969"/>
  </w:rsids>
  <m:mathPr>
    <m:mathFont m:val="Cambria Math"/>
    <m:brkBin m:val="before"/>
    <m:brkBinSub m:val="--"/>
    <m:smallFrac m:val="0"/>
    <m:dispDef/>
    <m:lMargin m:val="0"/>
    <m:rMargin m:val="0"/>
    <m:defJc m:val="centerGroup"/>
    <m:wrapIndent m:val="1440"/>
    <m:intLim m:val="subSup"/>
    <m:naryLim m:val="undOvr"/>
  </m:mathPr>
  <w:themeFontLang w:val="en-NZ"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342A194"/>
  <w15:chartTrackingRefBased/>
  <w15:docId w15:val="{13F82BD9-04BA-43D7-B502-B325D52E0E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NZ"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7B6A32"/>
    <w:rPr>
      <w:rFonts w:eastAsiaTheme="minorEastAsia"/>
      <w:lang w:eastAsia="zh-CN"/>
    </w:rPr>
  </w:style>
  <w:style w:type="paragraph" w:styleId="Heading1">
    <w:name w:val="heading 1"/>
    <w:basedOn w:val="Normal"/>
    <w:next w:val="Normal"/>
    <w:link w:val="Heading1Char"/>
    <w:uiPriority w:val="9"/>
    <w:qFormat/>
    <w:rsid w:val="007B6A32"/>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7B6A32"/>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7B6A32"/>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B6A32"/>
    <w:rPr>
      <w:rFonts w:asciiTheme="majorHAnsi" w:eastAsiaTheme="majorEastAsia" w:hAnsiTheme="majorHAnsi" w:cstheme="majorBidi"/>
      <w:color w:val="2F5496" w:themeColor="accent1" w:themeShade="BF"/>
      <w:sz w:val="32"/>
      <w:szCs w:val="32"/>
      <w:lang w:eastAsia="zh-CN"/>
    </w:rPr>
  </w:style>
  <w:style w:type="character" w:customStyle="1" w:styleId="Heading2Char">
    <w:name w:val="Heading 2 Char"/>
    <w:basedOn w:val="DefaultParagraphFont"/>
    <w:link w:val="Heading2"/>
    <w:uiPriority w:val="9"/>
    <w:rsid w:val="007B6A32"/>
    <w:rPr>
      <w:rFonts w:asciiTheme="majorHAnsi" w:eastAsiaTheme="majorEastAsia" w:hAnsiTheme="majorHAnsi" w:cstheme="majorBidi"/>
      <w:color w:val="2F5496" w:themeColor="accent1" w:themeShade="BF"/>
      <w:sz w:val="26"/>
      <w:szCs w:val="26"/>
      <w:lang w:eastAsia="zh-CN"/>
    </w:rPr>
  </w:style>
  <w:style w:type="character" w:customStyle="1" w:styleId="Heading3Char">
    <w:name w:val="Heading 3 Char"/>
    <w:basedOn w:val="DefaultParagraphFont"/>
    <w:link w:val="Heading3"/>
    <w:uiPriority w:val="9"/>
    <w:rsid w:val="007B6A32"/>
    <w:rPr>
      <w:rFonts w:asciiTheme="majorHAnsi" w:eastAsiaTheme="majorEastAsia" w:hAnsiTheme="majorHAnsi" w:cstheme="majorBidi"/>
      <w:color w:val="1F3763" w:themeColor="accent1" w:themeShade="7F"/>
      <w:sz w:val="24"/>
      <w:szCs w:val="24"/>
      <w:lang w:eastAsia="zh-CN"/>
    </w:rPr>
  </w:style>
  <w:style w:type="paragraph" w:styleId="ListParagraph">
    <w:name w:val="List Paragraph"/>
    <w:basedOn w:val="Normal"/>
    <w:uiPriority w:val="34"/>
    <w:qFormat/>
    <w:rsid w:val="007B6A32"/>
    <w:pPr>
      <w:ind w:left="720"/>
      <w:contextualSpacing/>
    </w:pPr>
  </w:style>
  <w:style w:type="character" w:styleId="Hyperlink">
    <w:name w:val="Hyperlink"/>
    <w:basedOn w:val="DefaultParagraphFont"/>
    <w:uiPriority w:val="99"/>
    <w:unhideWhenUsed/>
    <w:rsid w:val="00B3548B"/>
    <w:rPr>
      <w:color w:val="0563C1" w:themeColor="hyperlink"/>
      <w:u w:val="single"/>
    </w:rPr>
  </w:style>
  <w:style w:type="table" w:styleId="TableGrid">
    <w:name w:val="Table Grid"/>
    <w:basedOn w:val="TableNormal"/>
    <w:uiPriority w:val="39"/>
    <w:rsid w:val="002A6D2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package" Target="embeddings/Microsoft_Visio_Drawing.vsdx"/><Relationship Id="rId12" Type="http://schemas.openxmlformats.org/officeDocument/2006/relationships/image" Target="media/image4.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A629FB-C159-4813-8F27-6E96FE81E1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19</TotalTime>
  <Pages>6</Pages>
  <Words>511</Words>
  <Characters>2914</Characters>
  <Application>Microsoft Office Word</Application>
  <DocSecurity>0</DocSecurity>
  <Lines>24</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mw278</dc:creator>
  <cp:keywords/>
  <dc:description/>
  <cp:lastModifiedBy>Chris wordsworth</cp:lastModifiedBy>
  <cp:revision>648</cp:revision>
  <dcterms:created xsi:type="dcterms:W3CDTF">2018-08-17T04:26:00Z</dcterms:created>
  <dcterms:modified xsi:type="dcterms:W3CDTF">2018-10-27T01:27:00Z</dcterms:modified>
</cp:coreProperties>
</file>